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588E" w:rsidRPr="00150472" w:rsidRDefault="00490A28" w:rsidP="001A588E">
      <w:pPr>
        <w:jc w:val="center"/>
        <w:rPr>
          <w:sz w:val="32"/>
          <w:szCs w:val="32"/>
        </w:rPr>
      </w:pPr>
      <w:r w:rsidRPr="00150472">
        <w:rPr>
          <w:sz w:val="32"/>
          <w:szCs w:val="32"/>
        </w:rPr>
        <w:t>Database management system report</w:t>
      </w:r>
    </w:p>
    <w:p w:rsidR="00BE5ED8" w:rsidRDefault="00490A28" w:rsidP="001A588E">
      <w:pPr>
        <w:jc w:val="center"/>
      </w:pPr>
      <w:r>
        <w:t xml:space="preserve">Junjia Guo </w:t>
      </w:r>
      <w:r w:rsidR="00EB3B32">
        <w:t>(</w:t>
      </w:r>
      <w:r w:rsidR="00EB3B32" w:rsidRPr="00EB3B32">
        <w:t>jug44@pitt.edu</w:t>
      </w:r>
      <w:r w:rsidR="00EB3B32">
        <w:t>)</w:t>
      </w:r>
    </w:p>
    <w:p w:rsidR="00BE5ED8" w:rsidRDefault="00490A28" w:rsidP="001A588E">
      <w:pPr>
        <w:jc w:val="center"/>
      </w:pPr>
      <w:r>
        <w:t>Fei Qi</w:t>
      </w:r>
      <w:r w:rsidR="00BE5ED8">
        <w:t xml:space="preserve"> (</w:t>
      </w:r>
      <w:hyperlink r:id="rId7" w:history="1">
        <w:r w:rsidR="00BE5ED8" w:rsidRPr="00E0249D">
          <w:rPr>
            <w:rStyle w:val="a9"/>
          </w:rPr>
          <w:t>feq5@pitt.edu</w:t>
        </w:r>
      </w:hyperlink>
      <w:r w:rsidR="00BE5ED8">
        <w:t>)</w:t>
      </w:r>
      <w:r>
        <w:t xml:space="preserve"> </w:t>
      </w:r>
    </w:p>
    <w:p w:rsidR="00490A28" w:rsidRDefault="00490A28" w:rsidP="001A588E">
      <w:pPr>
        <w:jc w:val="center"/>
      </w:pPr>
      <w:r>
        <w:t>Zhaoji Huang</w:t>
      </w:r>
      <w:r w:rsidR="00BE5ED8">
        <w:t xml:space="preserve"> (zhh34@pitt.edu)</w:t>
      </w:r>
    </w:p>
    <w:p w:rsidR="001A588E" w:rsidRPr="00150472" w:rsidRDefault="00150472" w:rsidP="001A588E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E-commerce system</w:t>
      </w:r>
    </w:p>
    <w:p w:rsidR="001A588E" w:rsidRDefault="00A948C4" w:rsidP="00F06C23">
      <w:pPr>
        <w:spacing w:line="300" w:lineRule="auto"/>
        <w:ind w:firstLineChars="200" w:firstLine="420"/>
        <w:jc w:val="left"/>
      </w:pPr>
      <w:r>
        <w:t>T</w:t>
      </w:r>
      <w:r>
        <w:rPr>
          <w:rFonts w:hint="eastAsia"/>
        </w:rPr>
        <w:t xml:space="preserve">his </w:t>
      </w:r>
      <w:r>
        <w:t>E-commerce system is going to sell computers</w:t>
      </w:r>
      <w:r w:rsidR="005A4AFD">
        <w:t xml:space="preserve"> online</w:t>
      </w:r>
      <w:r>
        <w:t xml:space="preserve">. User can </w:t>
      </w:r>
      <w:r w:rsidR="005155A8">
        <w:t>log in</w:t>
      </w:r>
      <w:r>
        <w:t xml:space="preserve"> our system and search what they want and purchase it on the system.</w:t>
      </w:r>
    </w:p>
    <w:p w:rsidR="001A588E" w:rsidRPr="00150472" w:rsidRDefault="001A588E" w:rsidP="001A588E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150472">
        <w:rPr>
          <w:sz w:val="28"/>
          <w:szCs w:val="28"/>
        </w:rPr>
        <w:t>System demand</w:t>
      </w:r>
    </w:p>
    <w:p w:rsidR="001A588E" w:rsidRDefault="00A948C4" w:rsidP="00A948C4">
      <w:pPr>
        <w:pStyle w:val="a7"/>
        <w:numPr>
          <w:ilvl w:val="1"/>
          <w:numId w:val="1"/>
        </w:numPr>
        <w:ind w:firstLineChars="0"/>
      </w:pPr>
      <w:r>
        <w:t>U</w:t>
      </w:r>
      <w:r>
        <w:rPr>
          <w:rFonts w:hint="eastAsia"/>
        </w:rPr>
        <w:t>ser</w:t>
      </w:r>
      <w:r>
        <w:t xml:space="preserve"> </w:t>
      </w:r>
      <w:r>
        <w:rPr>
          <w:rFonts w:hint="eastAsia"/>
        </w:rPr>
        <w:t>type</w:t>
      </w:r>
    </w:p>
    <w:p w:rsidR="002C27CF" w:rsidRDefault="002C27CF" w:rsidP="00F06C23">
      <w:pPr>
        <w:spacing w:line="300" w:lineRule="auto"/>
        <w:ind w:firstLineChars="200" w:firstLine="420"/>
        <w:jc w:val="left"/>
      </w:pPr>
      <w:r>
        <w:t xml:space="preserve">There are three kinds of user in our system: home customer, business customer and administration. </w:t>
      </w:r>
    </w:p>
    <w:p w:rsidR="00A948C4" w:rsidRDefault="00A948C4" w:rsidP="00A948C4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Use case di</w:t>
      </w:r>
      <w:r w:rsidR="002C27CF">
        <w:t>agram for customer</w:t>
      </w:r>
    </w:p>
    <w:p w:rsidR="002C27CF" w:rsidRDefault="002C27CF" w:rsidP="002C27CF">
      <w:pPr>
        <w:jc w:val="center"/>
      </w:pPr>
      <w:r>
        <w:object w:dxaOrig="7851" w:dyaOrig="7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92.25pt;height:372pt" o:ole="">
            <v:imagedata r:id="rId8" o:title=""/>
          </v:shape>
          <o:OLEObject Type="Embed" ProgID="Visio.Drawing.11" ShapeID="_x0000_i1035" DrawAspect="Content" ObjectID="_1542531896" r:id="rId9"/>
        </w:object>
      </w:r>
    </w:p>
    <w:p w:rsidR="002D5903" w:rsidRDefault="002D5903" w:rsidP="002C27CF">
      <w:pPr>
        <w:jc w:val="center"/>
      </w:pPr>
      <w:r>
        <w:t>Figure1 customer use case</w:t>
      </w: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1A588E" w:rsidRDefault="002C27CF" w:rsidP="00A948C4">
      <w:pPr>
        <w:pStyle w:val="a7"/>
        <w:numPr>
          <w:ilvl w:val="1"/>
          <w:numId w:val="1"/>
        </w:numPr>
        <w:ind w:firstLineChars="0"/>
      </w:pPr>
      <w:r>
        <w:lastRenderedPageBreak/>
        <w:t>Use case diagram for administration</w:t>
      </w:r>
    </w:p>
    <w:p w:rsidR="002C27CF" w:rsidRDefault="002C27CF" w:rsidP="002C27CF">
      <w:pPr>
        <w:jc w:val="center"/>
      </w:pPr>
      <w:r>
        <w:object w:dxaOrig="4160" w:dyaOrig="6329">
          <v:shape id="_x0000_i1036" type="#_x0000_t75" style="width:207.75pt;height:316.5pt" o:ole="">
            <v:imagedata r:id="rId10" o:title=""/>
          </v:shape>
          <o:OLEObject Type="Embed" ProgID="Visio.Drawing.11" ShapeID="_x0000_i1036" DrawAspect="Content" ObjectID="_1542531897" r:id="rId11"/>
        </w:object>
      </w:r>
    </w:p>
    <w:p w:rsidR="002D5903" w:rsidRDefault="002D5903" w:rsidP="002C27CF">
      <w:pPr>
        <w:jc w:val="center"/>
        <w:rPr>
          <w:rFonts w:hint="eastAsia"/>
        </w:rPr>
      </w:pPr>
      <w:r>
        <w:t>Figure2 administration use case</w:t>
      </w:r>
    </w:p>
    <w:p w:rsidR="00C67ED9" w:rsidRDefault="002D56EB" w:rsidP="00A948C4">
      <w:pPr>
        <w:pStyle w:val="a7"/>
        <w:numPr>
          <w:ilvl w:val="1"/>
          <w:numId w:val="1"/>
        </w:numPr>
        <w:ind w:firstLineChars="0"/>
      </w:pPr>
      <w:r>
        <w:t>A</w:t>
      </w:r>
      <w:r w:rsidR="002C27CF">
        <w:t>ssump</w:t>
      </w:r>
      <w:r w:rsidR="00C67ED9">
        <w:t>tion</w:t>
      </w:r>
    </w:p>
    <w:p w:rsidR="002D56EB" w:rsidRDefault="00131FD7" w:rsidP="00BC49C9">
      <w:pPr>
        <w:spacing w:line="300" w:lineRule="auto"/>
        <w:ind w:firstLineChars="200" w:firstLine="420"/>
        <w:jc w:val="left"/>
      </w:pPr>
      <w:r>
        <w:t>1: Administrations can’t sign in by themselves</w:t>
      </w:r>
      <w:r w:rsidR="00F06C23">
        <w:t>.</w:t>
      </w:r>
      <w:r>
        <w:t xml:space="preserve"> </w:t>
      </w:r>
      <w:r w:rsidR="00F06C23">
        <w:t>A</w:t>
      </w:r>
      <w:r>
        <w:t xml:space="preserve">n old administration </w:t>
      </w:r>
      <w:r w:rsidR="00F06C23">
        <w:t xml:space="preserve">can </w:t>
      </w:r>
      <w:r>
        <w:t xml:space="preserve">add a new </w:t>
      </w:r>
      <w:r w:rsidR="00F06C23">
        <w:t>admin</w:t>
      </w:r>
      <w:r>
        <w:t>.</w:t>
      </w:r>
    </w:p>
    <w:p w:rsidR="00480D12" w:rsidRDefault="00131FD7" w:rsidP="00BC49C9">
      <w:pPr>
        <w:spacing w:line="300" w:lineRule="auto"/>
        <w:ind w:firstLineChars="200" w:firstLine="420"/>
        <w:jc w:val="left"/>
        <w:rPr>
          <w:rFonts w:hint="eastAsia"/>
        </w:rPr>
      </w:pPr>
      <w:r>
        <w:t>2:</w:t>
      </w:r>
      <w:r w:rsidR="00480D12">
        <w:t xml:space="preserve"> O</w:t>
      </w:r>
      <w:r>
        <w:t>rder</w:t>
      </w:r>
      <w:r w:rsidR="00480D12">
        <w:t xml:space="preserve"> status will change automatically when products arrive.</w:t>
      </w:r>
    </w:p>
    <w:p w:rsidR="001A588E" w:rsidRPr="00150472" w:rsidRDefault="00F02570" w:rsidP="001A588E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150472">
        <w:rPr>
          <w:sz w:val="28"/>
          <w:szCs w:val="28"/>
        </w:rPr>
        <w:t>Concept</w:t>
      </w:r>
      <w:r w:rsidR="0074297A">
        <w:rPr>
          <w:sz w:val="28"/>
          <w:szCs w:val="28"/>
        </w:rPr>
        <w:t>ual</w:t>
      </w:r>
      <w:r w:rsidRPr="00150472">
        <w:rPr>
          <w:sz w:val="28"/>
          <w:szCs w:val="28"/>
        </w:rPr>
        <w:t xml:space="preserve"> design</w:t>
      </w:r>
    </w:p>
    <w:p w:rsidR="000B6F42" w:rsidRDefault="009242BD" w:rsidP="000B6F42">
      <w:pPr>
        <w:pStyle w:val="a7"/>
        <w:numPr>
          <w:ilvl w:val="1"/>
          <w:numId w:val="1"/>
        </w:numPr>
        <w:ind w:firstLineChars="0"/>
        <w:jc w:val="left"/>
      </w:pPr>
      <w:r>
        <w:t>E</w:t>
      </w:r>
      <w:r w:rsidR="000B6F42">
        <w:t>ntity</w:t>
      </w:r>
    </w:p>
    <w:p w:rsidR="009242BD" w:rsidRDefault="009242BD" w:rsidP="00C67ED9">
      <w:pPr>
        <w:ind w:left="300" w:firstLine="420"/>
        <w:jc w:val="left"/>
      </w:pPr>
      <w:r>
        <w:t>User</w:t>
      </w:r>
      <w:r w:rsidR="00C67ED9">
        <w:t>:</w:t>
      </w:r>
    </w:p>
    <w:p w:rsidR="002A3189" w:rsidRDefault="002A3189" w:rsidP="002A3189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133975" cy="2333962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ser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7802" cy="2340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7C8" w:rsidRDefault="00A737C8" w:rsidP="002A3189">
      <w:pPr>
        <w:jc w:val="center"/>
      </w:pPr>
      <w:r>
        <w:rPr>
          <w:rFonts w:hint="eastAsia"/>
        </w:rPr>
        <w:t xml:space="preserve">Figure </w:t>
      </w:r>
      <w:r w:rsidR="002D5903">
        <w:t>3</w:t>
      </w:r>
      <w:r>
        <w:rPr>
          <w:rFonts w:hint="eastAsia"/>
        </w:rPr>
        <w:t xml:space="preserve"> User</w:t>
      </w:r>
    </w:p>
    <w:p w:rsidR="002D5903" w:rsidRDefault="002D5903" w:rsidP="00C67ED9">
      <w:pPr>
        <w:ind w:left="300" w:firstLine="420"/>
        <w:jc w:val="left"/>
      </w:pPr>
    </w:p>
    <w:p w:rsidR="009242BD" w:rsidRDefault="009242BD" w:rsidP="00C67ED9">
      <w:pPr>
        <w:ind w:left="300" w:firstLine="420"/>
        <w:jc w:val="left"/>
      </w:pPr>
      <w:r>
        <w:rPr>
          <w:rFonts w:hint="eastAsia"/>
        </w:rPr>
        <w:lastRenderedPageBreak/>
        <w:t>Business</w:t>
      </w:r>
      <w:r>
        <w:t xml:space="preserve"> Category</w:t>
      </w:r>
    </w:p>
    <w:p w:rsidR="00A737C8" w:rsidRDefault="009A44B2" w:rsidP="00A737C8">
      <w:pPr>
        <w:jc w:val="center"/>
      </w:pPr>
      <w:r>
        <w:object w:dxaOrig="4121" w:dyaOrig="2034">
          <v:shape id="_x0000_i1025" type="#_x0000_t75" style="width:191.25pt;height:94.5pt" o:ole="">
            <v:imagedata r:id="rId13" o:title=""/>
          </v:shape>
          <o:OLEObject Type="Embed" ProgID="Visio.Drawing.11" ShapeID="_x0000_i1025" DrawAspect="Content" ObjectID="_1542531898" r:id="rId14"/>
        </w:object>
      </w:r>
    </w:p>
    <w:p w:rsidR="00A737C8" w:rsidRDefault="00A737C8" w:rsidP="00A737C8">
      <w:pPr>
        <w:jc w:val="center"/>
      </w:pPr>
      <w:r>
        <w:t xml:space="preserve">Figure </w:t>
      </w:r>
      <w:r w:rsidR="002D5903">
        <w:t>3</w:t>
      </w:r>
      <w:r>
        <w:t xml:space="preserve"> Business Category</w:t>
      </w:r>
    </w:p>
    <w:p w:rsidR="009242BD" w:rsidRDefault="009242BD" w:rsidP="00C67ED9">
      <w:pPr>
        <w:ind w:left="300" w:firstLine="420"/>
        <w:jc w:val="left"/>
      </w:pPr>
      <w:r>
        <w:t>Address</w:t>
      </w:r>
    </w:p>
    <w:p w:rsidR="00A737C8" w:rsidRDefault="009A44B2" w:rsidP="00A737C8">
      <w:pPr>
        <w:jc w:val="center"/>
      </w:pPr>
      <w:r>
        <w:object w:dxaOrig="3358" w:dyaOrig="3045">
          <v:shape id="_x0000_i1026" type="#_x0000_t75" style="width:153pt;height:138.75pt" o:ole="">
            <v:imagedata r:id="rId15" o:title=""/>
          </v:shape>
          <o:OLEObject Type="Embed" ProgID="Visio.Drawing.11" ShapeID="_x0000_i1026" DrawAspect="Content" ObjectID="_1542531899" r:id="rId16"/>
        </w:object>
      </w:r>
    </w:p>
    <w:p w:rsidR="00A737C8" w:rsidRDefault="00A737C8" w:rsidP="00A737C8">
      <w:pPr>
        <w:jc w:val="center"/>
      </w:pPr>
      <w:r>
        <w:t xml:space="preserve">Figure </w:t>
      </w:r>
      <w:r w:rsidR="002D5903">
        <w:t>4</w:t>
      </w:r>
      <w:r>
        <w:t xml:space="preserve"> Address</w:t>
      </w:r>
    </w:p>
    <w:p w:rsidR="009242BD" w:rsidRDefault="009242BD" w:rsidP="00C67ED9">
      <w:pPr>
        <w:ind w:left="300" w:firstLine="420"/>
        <w:jc w:val="left"/>
      </w:pPr>
      <w:r>
        <w:t>Billing Information</w:t>
      </w:r>
    </w:p>
    <w:p w:rsidR="00A737C8" w:rsidRDefault="00166D66" w:rsidP="00A737C8">
      <w:pPr>
        <w:jc w:val="center"/>
      </w:pPr>
      <w:r>
        <w:object w:dxaOrig="6888" w:dyaOrig="2789">
          <v:shape id="_x0000_i1027" type="#_x0000_t75" style="width:353.25pt;height:143.25pt" o:ole="">
            <v:imagedata r:id="rId17" o:title=""/>
          </v:shape>
          <o:OLEObject Type="Embed" ProgID="Visio.Drawing.11" ShapeID="_x0000_i1027" DrawAspect="Content" ObjectID="_1542531900" r:id="rId18"/>
        </w:object>
      </w:r>
    </w:p>
    <w:p w:rsidR="00A737C8" w:rsidRDefault="00A737C8" w:rsidP="00A737C8">
      <w:pPr>
        <w:jc w:val="center"/>
      </w:pPr>
      <w:r>
        <w:t xml:space="preserve">Figure </w:t>
      </w:r>
      <w:r w:rsidR="002D5903">
        <w:t>5</w:t>
      </w:r>
      <w:r>
        <w:t xml:space="preserve"> Billing Information </w:t>
      </w:r>
    </w:p>
    <w:p w:rsidR="009242BD" w:rsidRDefault="009242BD" w:rsidP="00C67ED9">
      <w:pPr>
        <w:ind w:left="300" w:firstLine="420"/>
        <w:jc w:val="left"/>
      </w:pPr>
      <w:r>
        <w:t>Orders</w:t>
      </w:r>
    </w:p>
    <w:p w:rsidR="00A737C8" w:rsidRDefault="00166D66" w:rsidP="00A737C8">
      <w:pPr>
        <w:jc w:val="center"/>
      </w:pPr>
      <w:r>
        <w:object w:dxaOrig="3940" w:dyaOrig="3077">
          <v:shape id="_x0000_i1058" type="#_x0000_t75" style="width:192.75pt;height:150.75pt" o:ole="">
            <v:imagedata r:id="rId19" o:title=""/>
          </v:shape>
          <o:OLEObject Type="Embed" ProgID="Visio.Drawing.11" ShapeID="_x0000_i1058" DrawAspect="Content" ObjectID="_1542531901" r:id="rId20"/>
        </w:object>
      </w:r>
    </w:p>
    <w:p w:rsidR="00337ABD" w:rsidRDefault="00337ABD" w:rsidP="00A737C8">
      <w:pPr>
        <w:jc w:val="center"/>
      </w:pPr>
      <w:r>
        <w:t>Figure</w:t>
      </w:r>
      <w:r w:rsidR="002D5903">
        <w:t xml:space="preserve"> 6</w:t>
      </w:r>
      <w:r>
        <w:t xml:space="preserve"> Orders</w:t>
      </w:r>
    </w:p>
    <w:p w:rsidR="009242BD" w:rsidRDefault="009242BD" w:rsidP="00C67ED9">
      <w:pPr>
        <w:ind w:left="300" w:firstLine="420"/>
        <w:jc w:val="left"/>
      </w:pPr>
      <w:r>
        <w:lastRenderedPageBreak/>
        <w:t>Cart</w:t>
      </w:r>
    </w:p>
    <w:p w:rsidR="00337ABD" w:rsidRDefault="00337ABD" w:rsidP="00337ABD">
      <w:pPr>
        <w:jc w:val="center"/>
      </w:pPr>
      <w:r>
        <w:object w:dxaOrig="1871" w:dyaOrig="1373">
          <v:shape id="_x0000_i1029" type="#_x0000_t75" style="width:93.75pt;height:69pt" o:ole="">
            <v:imagedata r:id="rId21" o:title=""/>
          </v:shape>
          <o:OLEObject Type="Embed" ProgID="Visio.Drawing.11" ShapeID="_x0000_i1029" DrawAspect="Content" ObjectID="_1542531902" r:id="rId22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7</w:t>
      </w:r>
      <w:r>
        <w:t xml:space="preserve"> Cart</w:t>
      </w:r>
    </w:p>
    <w:p w:rsidR="009242BD" w:rsidRDefault="009242BD" w:rsidP="00C67ED9">
      <w:pPr>
        <w:ind w:left="300" w:firstLine="420"/>
        <w:jc w:val="left"/>
      </w:pPr>
      <w:r>
        <w:t>Products</w:t>
      </w:r>
    </w:p>
    <w:p w:rsidR="00337ABD" w:rsidRDefault="007F5404" w:rsidP="00337ABD">
      <w:pPr>
        <w:jc w:val="center"/>
      </w:pPr>
      <w:r>
        <w:object w:dxaOrig="4801" w:dyaOrig="6390">
          <v:shape id="_x0000_i1039" type="#_x0000_t75" style="width:240pt;height:319.5pt" o:ole="">
            <v:imagedata r:id="rId23" o:title=""/>
          </v:shape>
          <o:OLEObject Type="Embed" ProgID="Visio.Drawing.11" ShapeID="_x0000_i1039" DrawAspect="Content" ObjectID="_1542531903" r:id="rId24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8</w:t>
      </w:r>
      <w:r>
        <w:t xml:space="preserve"> Products</w:t>
      </w:r>
    </w:p>
    <w:p w:rsidR="009242BD" w:rsidRDefault="009242BD" w:rsidP="00C67ED9">
      <w:pPr>
        <w:ind w:left="300" w:firstLine="420"/>
        <w:jc w:val="left"/>
      </w:pPr>
      <w:r>
        <w:t>Hardware</w:t>
      </w:r>
    </w:p>
    <w:p w:rsidR="00337ABD" w:rsidRDefault="00337ABD" w:rsidP="00337ABD">
      <w:pPr>
        <w:jc w:val="center"/>
      </w:pPr>
      <w:r>
        <w:object w:dxaOrig="3412" w:dyaOrig="2604">
          <v:shape id="_x0000_i1031" type="#_x0000_t75" style="width:170.25pt;height:130.5pt" o:ole="">
            <v:imagedata r:id="rId25" o:title=""/>
          </v:shape>
          <o:OLEObject Type="Embed" ProgID="Visio.Drawing.11" ShapeID="_x0000_i1031" DrawAspect="Content" ObjectID="_1542531904" r:id="rId26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9</w:t>
      </w:r>
      <w:r>
        <w:t xml:space="preserve"> Hardware</w:t>
      </w:r>
    </w:p>
    <w:p w:rsidR="005B5A8F" w:rsidRDefault="005B5A8F" w:rsidP="00C67ED9">
      <w:pPr>
        <w:ind w:left="300" w:firstLine="420"/>
        <w:jc w:val="left"/>
      </w:pPr>
    </w:p>
    <w:p w:rsidR="00166D66" w:rsidRDefault="00166D66" w:rsidP="00C67ED9">
      <w:pPr>
        <w:ind w:left="300" w:firstLine="420"/>
        <w:jc w:val="left"/>
      </w:pPr>
    </w:p>
    <w:p w:rsidR="00166D66" w:rsidRDefault="00166D66" w:rsidP="00C67ED9">
      <w:pPr>
        <w:ind w:left="300" w:firstLine="420"/>
        <w:jc w:val="left"/>
        <w:rPr>
          <w:rFonts w:hint="eastAsia"/>
        </w:rPr>
      </w:pPr>
    </w:p>
    <w:p w:rsidR="009242BD" w:rsidRDefault="009242BD" w:rsidP="00C67ED9">
      <w:pPr>
        <w:ind w:left="300" w:firstLine="420"/>
        <w:jc w:val="left"/>
      </w:pPr>
      <w:r>
        <w:rPr>
          <w:rFonts w:hint="eastAsia"/>
        </w:rPr>
        <w:lastRenderedPageBreak/>
        <w:t xml:space="preserve">Hardware </w:t>
      </w:r>
      <w:r>
        <w:t>Category</w:t>
      </w:r>
    </w:p>
    <w:p w:rsidR="00337ABD" w:rsidRDefault="00337ABD" w:rsidP="00337ABD">
      <w:pPr>
        <w:jc w:val="center"/>
      </w:pPr>
      <w:r>
        <w:object w:dxaOrig="3696" w:dyaOrig="2060">
          <v:shape id="_x0000_i1032" type="#_x0000_t75" style="width:184.5pt;height:102.75pt" o:ole="">
            <v:imagedata r:id="rId27" o:title=""/>
          </v:shape>
          <o:OLEObject Type="Embed" ProgID="Visio.Drawing.11" ShapeID="_x0000_i1032" DrawAspect="Content" ObjectID="_1542531905" r:id="rId28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10</w:t>
      </w:r>
      <w:r>
        <w:t xml:space="preserve"> Hardware Category</w:t>
      </w:r>
    </w:p>
    <w:p w:rsidR="000B6F42" w:rsidRDefault="009242BD" w:rsidP="000B6F42">
      <w:pPr>
        <w:pStyle w:val="a7"/>
        <w:numPr>
          <w:ilvl w:val="1"/>
          <w:numId w:val="1"/>
        </w:numPr>
        <w:ind w:firstLineChars="0"/>
        <w:jc w:val="left"/>
      </w:pPr>
      <w:r>
        <w:t>R</w:t>
      </w:r>
      <w:r w:rsidR="000B6F42">
        <w:t>elation</w:t>
      </w:r>
    </w:p>
    <w:p w:rsidR="009242BD" w:rsidRDefault="007F5404" w:rsidP="00BB3CAB">
      <w:pPr>
        <w:jc w:val="center"/>
      </w:pPr>
      <w:r>
        <w:object w:dxaOrig="21991" w:dyaOrig="15916">
          <v:shape id="_x0000_i1053" type="#_x0000_t75" style="width:414.75pt;height:300pt" o:ole="">
            <v:imagedata r:id="rId29" o:title=""/>
          </v:shape>
          <o:OLEObject Type="Embed" ProgID="Visio.Drawing.11" ShapeID="_x0000_i1053" DrawAspect="Content" ObjectID="_1542531906" r:id="rId30"/>
        </w:object>
      </w:r>
    </w:p>
    <w:p w:rsidR="00244B6F" w:rsidRDefault="00244B6F" w:rsidP="00BB3CAB">
      <w:pPr>
        <w:jc w:val="center"/>
      </w:pPr>
      <w:r>
        <w:t>Figure 11 relation</w:t>
      </w:r>
    </w:p>
    <w:p w:rsidR="00743B51" w:rsidRDefault="00A31757" w:rsidP="000B6F42">
      <w:pPr>
        <w:pStyle w:val="a7"/>
        <w:numPr>
          <w:ilvl w:val="1"/>
          <w:numId w:val="1"/>
        </w:numPr>
        <w:ind w:firstLineChars="0"/>
        <w:jc w:val="left"/>
      </w:pPr>
      <w:r>
        <w:t>Relational schema</w:t>
      </w:r>
    </w:p>
    <w:p w:rsidR="00A31757" w:rsidRDefault="00A31757" w:rsidP="00A31757">
      <w:pPr>
        <w:ind w:left="360"/>
        <w:jc w:val="left"/>
      </w:pPr>
      <w:r>
        <w:t>Address: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45"/>
        <w:gridCol w:w="2631"/>
        <w:gridCol w:w="2660"/>
      </w:tblGrid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a</w:t>
            </w:r>
            <w:r>
              <w:rPr>
                <w:rFonts w:hint="eastAsia"/>
              </w:rPr>
              <w:t>ddressID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S</w:t>
            </w:r>
            <w:r>
              <w:rPr>
                <w:rFonts w:hint="eastAsia"/>
              </w:rPr>
              <w:t>tate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Varchar (20)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Not null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C</w:t>
            </w:r>
            <w:r>
              <w:rPr>
                <w:rFonts w:hint="eastAsia"/>
              </w:rPr>
              <w:t>ity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S</w:t>
            </w:r>
            <w:r>
              <w:rPr>
                <w:rFonts w:hint="eastAsia"/>
              </w:rPr>
              <w:t>treet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3B54F7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Z</w:t>
            </w:r>
            <w:r>
              <w:rPr>
                <w:rFonts w:hint="eastAsia"/>
              </w:rPr>
              <w:t>ip_</w:t>
            </w:r>
            <w:r>
              <w:t>cod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, &gt;10000</w:t>
            </w:r>
          </w:p>
        </w:tc>
      </w:tr>
    </w:tbl>
    <w:p w:rsidR="00A31757" w:rsidRDefault="00A31757" w:rsidP="001A7D53">
      <w:pPr>
        <w:spacing w:before="240"/>
        <w:ind w:left="360"/>
        <w:jc w:val="left"/>
      </w:pPr>
      <w:r>
        <w:t>A</w:t>
      </w:r>
      <w:r>
        <w:rPr>
          <w:rFonts w:hint="eastAsia"/>
        </w:rPr>
        <w:t>dmin</w:t>
      </w:r>
      <w:r w:rsidR="001A7D53">
        <w:t>: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56"/>
        <w:gridCol w:w="2634"/>
        <w:gridCol w:w="2646"/>
      </w:tblGrid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AdminID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First_nam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Not 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lastRenderedPageBreak/>
              <w:t>Last_nam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Usernam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Password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ot 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E</w:t>
            </w:r>
            <w:r>
              <w:rPr>
                <w:rFonts w:hint="eastAsia"/>
              </w:rPr>
              <w:t>mail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</w:t>
            </w:r>
            <w:r>
              <w:rPr>
                <w:rFonts w:hint="eastAsia"/>
              </w:rPr>
              <w:t xml:space="preserve">archar </w:t>
            </w:r>
            <w:r>
              <w:t>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</w:tbl>
    <w:p w:rsidR="001A7D53" w:rsidRDefault="001A7D53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Billinginfo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BillingID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Creditcard_number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Expire_month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AD037B">
              <w:t>; &gt;=1&amp;&amp;&lt;=12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Expire_year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</w:tbl>
    <w:p w:rsidR="001A7D53" w:rsidRDefault="001A7D53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Business_category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Business_category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Business_category_name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1A7D53" w:rsidRDefault="001A7D53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Business_customer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389"/>
        <w:gridCol w:w="1876"/>
        <w:gridCol w:w="3671"/>
      </w:tblGrid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Username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Passwor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Company_name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Pr="00F634AD" w:rsidRDefault="00F634AD" w:rsidP="00635ECB">
            <w:pPr>
              <w:jc w:val="center"/>
            </w:pPr>
            <w:r w:rsidRPr="00F634AD">
              <w:t>Emai</w:t>
            </w:r>
          </w:p>
        </w:tc>
        <w:tc>
          <w:tcPr>
            <w:tcW w:w="2614" w:type="dxa"/>
            <w:vAlign w:val="center"/>
          </w:tcPr>
          <w:p w:rsidR="00F634AD" w:rsidRPr="00F634AD" w:rsidRDefault="00F634AD" w:rsidP="00635ECB">
            <w:pPr>
              <w:jc w:val="center"/>
            </w:pPr>
            <w:r w:rsidRPr="00F634AD">
              <w:t>Varchar (45)</w:t>
            </w:r>
          </w:p>
        </w:tc>
        <w:tc>
          <w:tcPr>
            <w:tcW w:w="2628" w:type="dxa"/>
            <w:vAlign w:val="center"/>
          </w:tcPr>
          <w:p w:rsidR="00F634AD" w:rsidRPr="00F634AD" w:rsidRDefault="00F634AD" w:rsidP="00635ECB">
            <w:pPr>
              <w:jc w:val="center"/>
            </w:pPr>
            <w:r w:rsidRPr="00F634AD">
              <w:t>Not null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Pr="00F634AD" w:rsidRDefault="00F634AD" w:rsidP="00635ECB">
            <w:pPr>
              <w:jc w:val="center"/>
            </w:pPr>
            <w:r>
              <w:t>A</w:t>
            </w:r>
            <w:r>
              <w:rPr>
                <w:rFonts w:hint="eastAsia"/>
              </w:rPr>
              <w:t>nnual_</w:t>
            </w:r>
            <w:r>
              <w:t>income</w:t>
            </w:r>
          </w:p>
        </w:tc>
        <w:tc>
          <w:tcPr>
            <w:tcW w:w="2614" w:type="dxa"/>
            <w:vAlign w:val="center"/>
          </w:tcPr>
          <w:p w:rsidR="00F634AD" w:rsidRP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Pr="00F634AD" w:rsidRDefault="00F634AD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>;</w:t>
            </w:r>
            <w:r>
              <w:rPr>
                <w:rFonts w:hint="eastAsia"/>
              </w:rPr>
              <w:t xml:space="preserve"> </w:t>
            </w:r>
            <w:r>
              <w:t>default</w:t>
            </w:r>
            <w:r>
              <w:rPr>
                <w:rFonts w:hint="eastAsia"/>
              </w:rPr>
              <w:t xml:space="preserve"> </w:t>
            </w:r>
            <w:r>
              <w:t>0;&gt;=0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B</w:t>
            </w:r>
            <w:r>
              <w:rPr>
                <w:rFonts w:hint="eastAsia"/>
              </w:rPr>
              <w:t>usiness_</w:t>
            </w:r>
            <w:r>
              <w:t>category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FK,</w:t>
            </w:r>
            <w:r>
              <w:t xml:space="preserve"> </w:t>
            </w:r>
          </w:p>
          <w:p w:rsidR="00F634AD" w:rsidRDefault="00F634AD" w:rsidP="00635ECB">
            <w:pPr>
              <w:jc w:val="center"/>
            </w:pPr>
            <w:r>
              <w:t>business_category(B</w:t>
            </w:r>
            <w:r>
              <w:rPr>
                <w:rFonts w:hint="eastAsia"/>
              </w:rPr>
              <w:t>usiness_</w:t>
            </w:r>
            <w:r>
              <w:t>categoryID)</w:t>
            </w:r>
          </w:p>
        </w:tc>
      </w:tr>
    </w:tbl>
    <w:p w:rsidR="00F634AD" w:rsidRDefault="00F634AD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Cart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DD34BF" w:rsidP="00635ECB">
            <w:pPr>
              <w:jc w:val="center"/>
            </w:pPr>
            <w: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Product</w:t>
            </w:r>
            <w:r w:rsidR="00DD34BF">
              <w:t>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F634AD" w:rsidRDefault="00DD34BF" w:rsidP="00635ECB">
            <w:pPr>
              <w:jc w:val="center"/>
            </w:pPr>
            <w: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Q</w:t>
            </w:r>
            <w:r>
              <w:rPr>
                <w:rFonts w:hint="eastAsia"/>
              </w:rPr>
              <w:t>uantity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>ot null; &gt;0</w:t>
            </w:r>
          </w:p>
        </w:tc>
      </w:tr>
    </w:tbl>
    <w:p w:rsidR="00F634AD" w:rsidRDefault="00F634AD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Customers_have_addres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Address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AD037B" w:rsidRDefault="00AD037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Customers_have_billinginfo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Billing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Hardware_category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_category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PK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_category_na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Hardware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254"/>
        <w:gridCol w:w="1435"/>
        <w:gridCol w:w="4117"/>
      </w:tblGrid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ID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t>PK</w:t>
            </w:r>
          </w:p>
        </w:tc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_name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</w:t>
            </w:r>
            <w:r>
              <w:rPr>
                <w:rFonts w:hint="eastAsia"/>
              </w:rPr>
              <w:t>ardware_</w:t>
            </w:r>
            <w:r>
              <w:t>company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t>V</w:t>
            </w:r>
            <w:r>
              <w:rPr>
                <w:rFonts w:hint="eastAsia"/>
              </w:rPr>
              <w:t xml:space="preserve">archar </w:t>
            </w:r>
            <w:r>
              <w:t>(45)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</w:t>
            </w:r>
            <w:r>
              <w:rPr>
                <w:rFonts w:hint="eastAsia"/>
              </w:rPr>
              <w:t>ardware_</w:t>
            </w:r>
            <w:r>
              <w:t>categoryID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 xml:space="preserve">FK, </w:t>
            </w:r>
            <w:r>
              <w:t>Hardware_category</w:t>
            </w:r>
            <w:r>
              <w:rPr>
                <w:rFonts w:hint="eastAsia"/>
              </w:rPr>
              <w:t>(</w:t>
            </w:r>
            <w:r>
              <w:t>Hardware_categoryID</w:t>
            </w:r>
            <w:r>
              <w:rPr>
                <w:rFonts w:hint="eastAsia"/>
              </w:rPr>
              <w:t>)</w:t>
            </w:r>
          </w:p>
        </w:tc>
      </w:tr>
    </w:tbl>
    <w:p w:rsid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Home_customer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Userna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Passwor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First_na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Last_name</w:t>
            </w:r>
          </w:p>
        </w:tc>
        <w:tc>
          <w:tcPr>
            <w:tcW w:w="2614" w:type="dxa"/>
            <w:vAlign w:val="center"/>
          </w:tcPr>
          <w:p w:rsidR="00635ECB" w:rsidRPr="00F634AD" w:rsidRDefault="00635ECB" w:rsidP="00635ECB">
            <w:pPr>
              <w:jc w:val="center"/>
            </w:pPr>
            <w:r w:rsidRPr="00F634AD">
              <w:t>Varchar (45)</w:t>
            </w:r>
          </w:p>
        </w:tc>
        <w:tc>
          <w:tcPr>
            <w:tcW w:w="2628" w:type="dxa"/>
            <w:vAlign w:val="center"/>
          </w:tcPr>
          <w:p w:rsidR="00635ECB" w:rsidRPr="00F634AD" w:rsidRDefault="00635ECB" w:rsidP="00635ECB">
            <w:pPr>
              <w:jc w:val="center"/>
            </w:pPr>
            <w:r w:rsidRPr="00F634AD"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Nick_name</w:t>
            </w:r>
          </w:p>
        </w:tc>
        <w:tc>
          <w:tcPr>
            <w:tcW w:w="2614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Email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G</w:t>
            </w:r>
            <w:r>
              <w:rPr>
                <w:rFonts w:hint="eastAsia"/>
              </w:rPr>
              <w:t>ender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</w:t>
            </w:r>
            <w:r>
              <w:rPr>
                <w:rFonts w:hint="eastAsia"/>
              </w:rPr>
              <w:t xml:space="preserve">archar </w:t>
            </w:r>
            <w:r>
              <w:t>(20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A</w:t>
            </w:r>
            <w:r>
              <w:rPr>
                <w:rFonts w:hint="eastAsia"/>
              </w:rPr>
              <w:t>g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, &gt;=0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I</w:t>
            </w:r>
            <w:r>
              <w:rPr>
                <w:rFonts w:hint="eastAsia"/>
              </w:rPr>
              <w:t>nco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 &gt;=0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M</w:t>
            </w:r>
            <w:r>
              <w:rPr>
                <w:rFonts w:hint="eastAsia"/>
              </w:rPr>
              <w:t>arriage_</w:t>
            </w:r>
            <w:r>
              <w:t>status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</w:t>
            </w:r>
            <w:r>
              <w:rPr>
                <w:rFonts w:hint="eastAsia"/>
              </w:rPr>
              <w:t>archar</w:t>
            </w:r>
            <w:r>
              <w:t xml:space="preserve"> </w:t>
            </w:r>
            <w:r>
              <w:rPr>
                <w:rFonts w:hint="eastAsia"/>
              </w:rPr>
              <w:t>(</w:t>
            </w:r>
            <w:r>
              <w:t>20)</w:t>
            </w:r>
          </w:p>
        </w:tc>
        <w:tc>
          <w:tcPr>
            <w:tcW w:w="2628" w:type="dxa"/>
            <w:vAlign w:val="center"/>
          </w:tcPr>
          <w:p w:rsidR="00635ECB" w:rsidRDefault="00DD34BF" w:rsidP="00635ECB">
            <w:pPr>
              <w:jc w:val="center"/>
            </w:pPr>
            <w:r>
              <w:t>Not null; default unknown</w:t>
            </w:r>
          </w:p>
        </w:tc>
      </w:tr>
    </w:tbl>
    <w:p w:rsidR="00635ECB" w:rsidRP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Manage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Admin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ot null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S</w:t>
            </w:r>
            <w:r>
              <w:rPr>
                <w:rFonts w:hint="eastAsia"/>
              </w:rPr>
              <w:t>ince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</w:tbl>
    <w:p w:rsidR="00DD34BF" w:rsidRDefault="00DD34BF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Orders</w:t>
      </w:r>
    </w:p>
    <w:tbl>
      <w:tblPr>
        <w:tblStyle w:val="a8"/>
        <w:tblW w:w="8282" w:type="dxa"/>
        <w:tblInd w:w="360" w:type="dxa"/>
        <w:tblLook w:val="04A0" w:firstRow="1" w:lastRow="0" w:firstColumn="1" w:lastColumn="0" w:noHBand="0" w:noVBand="1"/>
      </w:tblPr>
      <w:tblGrid>
        <w:gridCol w:w="2694"/>
        <w:gridCol w:w="2611"/>
        <w:gridCol w:w="2977"/>
      </w:tblGrid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977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OrderID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DD34BF" w:rsidRDefault="00DD34BF" w:rsidP="00AD037B">
            <w:pPr>
              <w:jc w:val="center"/>
            </w:pPr>
            <w:r>
              <w:t>PK</w:t>
            </w:r>
          </w:p>
        </w:tc>
      </w:tr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euctID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977" w:type="dxa"/>
            <w:vAlign w:val="center"/>
          </w:tcPr>
          <w:p w:rsidR="00DD34BF" w:rsidRDefault="00DD34BF" w:rsidP="00D63BDA">
            <w:pPr>
              <w:ind w:left="360"/>
              <w:jc w:val="left"/>
            </w:pPr>
            <w:r>
              <w:t>FK</w:t>
            </w:r>
            <w:r w:rsidR="00D63BDA">
              <w:t xml:space="preserve">, Products </w:t>
            </w:r>
            <w:r w:rsidR="00D63BDA">
              <w:rPr>
                <w:rFonts w:hint="eastAsia"/>
              </w:rPr>
              <w:t>(</w:t>
            </w:r>
            <w:r w:rsidR="00D63BDA">
              <w:t>ProdeuctID</w:t>
            </w:r>
            <w:r w:rsidR="00D63BDA">
              <w:rPr>
                <w:rFonts w:hint="eastAsia"/>
              </w:rPr>
              <w:t>)</w:t>
            </w:r>
          </w:p>
        </w:tc>
      </w:tr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CustomerID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977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B</w:t>
            </w:r>
            <w:r>
              <w:rPr>
                <w:rFonts w:hint="eastAsia"/>
              </w:rPr>
              <w:t>illingID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FK</w:t>
            </w:r>
            <w:r w:rsidR="00D63BDA">
              <w:t>, billingInfo(BillingID)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S</w:t>
            </w:r>
            <w:r>
              <w:rPr>
                <w:rFonts w:hint="eastAsia"/>
              </w:rPr>
              <w:t>hip_</w:t>
            </w:r>
            <w:r>
              <w:t>addressID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FK</w:t>
            </w:r>
            <w:r w:rsidR="00D63BDA">
              <w:t>, Address (addressID)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B</w:t>
            </w:r>
            <w:r>
              <w:rPr>
                <w:rFonts w:hint="eastAsia"/>
              </w:rPr>
              <w:t>illing_</w:t>
            </w:r>
            <w:r>
              <w:t>addressID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D63BDA" w:rsidP="00AD037B">
            <w:pPr>
              <w:jc w:val="center"/>
            </w:pPr>
            <w:r>
              <w:rPr>
                <w:rFonts w:hint="eastAsia"/>
              </w:rPr>
              <w:t>FK</w:t>
            </w:r>
            <w:r>
              <w:t>, Address (addressID)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S</w:t>
            </w:r>
            <w:r>
              <w:rPr>
                <w:rFonts w:hint="eastAsia"/>
              </w:rPr>
              <w:t>inc</w:t>
            </w:r>
            <w:r>
              <w:t>e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lastRenderedPageBreak/>
              <w:t>Q</w:t>
            </w:r>
            <w:r>
              <w:rPr>
                <w:rFonts w:hint="eastAsia"/>
              </w:rPr>
              <w:t>uantity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DB50CE">
              <w:t>, default 0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DB50CE">
              <w:t>, default 0.1</w:t>
            </w:r>
          </w:p>
        </w:tc>
      </w:tr>
      <w:tr w:rsidR="002D5903" w:rsidTr="00D63BDA">
        <w:tc>
          <w:tcPr>
            <w:tcW w:w="2694" w:type="dxa"/>
            <w:vAlign w:val="center"/>
          </w:tcPr>
          <w:p w:rsidR="002D5903" w:rsidRDefault="002D5903" w:rsidP="00AD037B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2611" w:type="dxa"/>
            <w:vAlign w:val="center"/>
          </w:tcPr>
          <w:p w:rsidR="002D5903" w:rsidRDefault="002D590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2D5903" w:rsidRDefault="002D5903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>;</w:t>
            </w:r>
            <w:r>
              <w:rPr>
                <w:rFonts w:hint="eastAsia"/>
              </w:rPr>
              <w:t xml:space="preserve"> default 0</w:t>
            </w:r>
            <w:r>
              <w:t>; 0:processing, 1:done</w:t>
            </w:r>
          </w:p>
        </w:tc>
      </w:tr>
    </w:tbl>
    <w:p w:rsidR="00DD34BF" w:rsidRDefault="00DD34BF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Product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PK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Inventory_amount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>; &gt;=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_name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&gt;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H</w:t>
            </w:r>
            <w:r>
              <w:rPr>
                <w:rFonts w:hint="eastAsia"/>
              </w:rPr>
              <w:t>ome_</w:t>
            </w:r>
            <w:r>
              <w:t>discount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&gt;0, &lt;=10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B</w:t>
            </w:r>
            <w:r>
              <w:rPr>
                <w:rFonts w:hint="eastAsia"/>
              </w:rPr>
              <w:t>usiness_</w:t>
            </w:r>
            <w:r>
              <w:t>discount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&gt;0, &lt;=10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1:avliable 0:unavliable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E2E01" w:rsidP="00AD037B">
            <w:pPr>
              <w:jc w:val="center"/>
            </w:pPr>
            <w:r>
              <w:t>Sales_volume</w:t>
            </w:r>
          </w:p>
        </w:tc>
        <w:tc>
          <w:tcPr>
            <w:tcW w:w="2614" w:type="dxa"/>
            <w:vAlign w:val="center"/>
          </w:tcPr>
          <w:p w:rsidR="00DD34BF" w:rsidRDefault="00DE2E01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DE2E01">
              <w:t>; default 0</w:t>
            </w:r>
          </w:p>
        </w:tc>
      </w:tr>
    </w:tbl>
    <w:p w:rsidR="00DD34BF" w:rsidRDefault="00DD34BF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Products_have_hardware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ot null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Hardware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1A588E" w:rsidRPr="00150472" w:rsidRDefault="00F02570" w:rsidP="001A588E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150472">
        <w:rPr>
          <w:sz w:val="28"/>
          <w:szCs w:val="28"/>
        </w:rPr>
        <w:t>physical</w:t>
      </w:r>
      <w:r w:rsidR="001A588E" w:rsidRPr="00150472">
        <w:rPr>
          <w:sz w:val="28"/>
          <w:szCs w:val="28"/>
        </w:rPr>
        <w:t xml:space="preserve"> design</w:t>
      </w:r>
      <w:r w:rsidR="00BC49C9" w:rsidRPr="00150472">
        <w:rPr>
          <w:sz w:val="28"/>
          <w:szCs w:val="28"/>
        </w:rPr>
        <w:t xml:space="preserve"> and part of initialize data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SET SQL_MODE = "NO_AUTO_VALUE_ON_ZERO"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SET time_zone = "+00:00"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Database: `ecommerce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DATABASE IF NOT EXISTS `ecommerce` DEFAULT CHARACTER SET utf8 COLLATE utf8_general_ci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USE `ecommerce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addres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addres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ddress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tate` varchar(20) 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ity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treet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zip_code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address` (`addressID`, `state`, `city`, `street`, `zip_code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00, 'PA', 'Pittsburgh', '4720 Centre Ave, Apt 4E', 15213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admin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>CREATE TABLE `admin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dminID` int(1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first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last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user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assword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email` varchar(45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admin` (`adminID`, `first_name`, `last_name`, `username`, `password`, `email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'DONALD', 'TRUMP', 'President', 'donaldtrump', 'dt@whitehouse.gov'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billinginfo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billinginfo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illing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reditcard_number` varchar(20)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expire_month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expire_year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billinginfo` (`billingID`, `creditcard_number`, `expire_month`, `expire_year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'88888888888888888', 12, 2019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business_category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business_category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usiness_category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usiness_category_name` varchar(45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business_customer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business_customer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ustomer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user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assword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ompany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email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nnual_income` int(11) NOT NULL DEFAULT '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usiness_category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cart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cart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 xml:space="preserve">  `customer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quantity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customers_have_addres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customers_have_addres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ddress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ustomer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customers_have_address` (`addressID`, `customerID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00, 10001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customers_have_billinginfo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customers_have_billinginfo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illing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ustomer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customers_have_billinginfo` (`billingID`, `customerID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10001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hardware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hardware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_company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_category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hardwares` (`hardwareID`, `hardware_name`, `hardware_company`, `hardware_categoryID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'i7', 'Intel'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'i5', 'Intel'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, 'i3', 'Intel'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4, 'AMD', 'AMD'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5, 'Graphics Media Accelerator', 'A', 2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6, 'Special Display Card', 'A', 2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7, 'Dual Video Card', 'A', 2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8, '17 inch+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9, '15 inch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0, '14 inch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1, '13 inch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>(12, '12 inch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3, '11 inch- screen', 'A', 3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4, '32GB+ ROM', 'A', 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5, '16GB ROM', 'A', 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6, '8GB ROM', 'A', 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7, '4GB ROM ', 'A', 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8, '2GB ROM', 'A', 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9, '1TB Disk', 'A', 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0, '500GB Disk', 'A', 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1, '512GB SSD', 'A', 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2, '256GB SSD', 'A', 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3, '128GB SSD', 'A', 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4, '4K/3K/2K Resolution', 'A', 6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5, '1920*1080 Full HD', 'A', 6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6, '1366*768 Screen', 'A', 6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7, 'Other Screen', 'A', 6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8, 'Bluetooth 4.2', 'A', 7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9, 'Bluetooth 4.1', 'A', 7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0, 'Bluetooth 4.0 or less', 'A', 7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hardware_category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hardware_category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_category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_category_name` varchar(45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hardware_category` (`hardware_categoryID`, `hardware_category_name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'CPU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'GPU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, 'screen_size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4, 'ROM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5, 'hard_disk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6, 'screen_resolution'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7, 'bluetooth'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home_customer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home_customer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ustomer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user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assword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first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last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nick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 xml:space="preserve">  `email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gender` varchar(20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ge` int(11) NOT NULL DEFAULT '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income` int(11) DEFAULT '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marriage_status` varchar(20) DEFAULT 'unknown'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home_customers` (`customerID`, `username`, `password`, `first_name`, `last_name`, `nick_name`, `email`, `gender`, `age`, `income`, `marriage_status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0001, 'gjj', '1234', 'Junjia', 'Guo', 'Jeff', 'jug44@pitt.edu', 'male', 24, -11, 'no'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manage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manage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ince` datetime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admin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manage` (`since`, `adminID`, `productID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'2016-12-05 00:00:00', 1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'2016-12-05 00:00:00', 1, 2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'2016-12-05 00:00:00', 1, 3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order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order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order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customer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illing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hip_address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billing_address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ince` datetime 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quantity` int(11) NOT NULL DEFAULT '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ice` float NOT NULL DEFAULT '0.1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tatus` int(11) NOT NULL DEFAULT '0'COMMENT 'status: 0: processing , 1:done'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products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products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inventory_amount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_name` varchar(45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ice` float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ome_discount` float DEFAULT '10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 xml:space="preserve">  `business_discount` float DEFAULT '100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tatus` int(11) DEFAULT '1' COMMENT 'status: 0: off , 1:on'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sales_volume` int(11) NOT NULL DEFAULT '0'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products` (`productID`, `inventory_amount`, `product_name`, `price`, `home_discount`, `business_discount`, `status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3, 'Hardware Test', 1000, 99, 96, 1 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3, 'Hardware Test', 1000, 99, 96, 1 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, 3, 'Hardware Test', 1000, 99, 96, 1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DROP TABLE IF EXISTS `products_have_hardware`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CREATE TABLE `products_have_hardware` (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productID` int(11) NOT NULL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`hardwareID` int(11) NOT NULL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) ENGINE=InnoDB DEFAULT CHARSET=utf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INSERT INTO `products_have_hardware` (`productID`, `hardwareID`) VALU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8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1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19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2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1, 24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2, 25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, 1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(3, 15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dumped tables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addres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addres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address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admin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admin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admin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billinginfo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illinginfo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billing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business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usiness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business_category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business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usiness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lastRenderedPageBreak/>
        <w:t xml:space="preserve">  ADD PRIMARY KEY (`customer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category_ID` (`business_category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cart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cart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customerID`,`product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customers_have_addres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customers_have_addres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addressID`,`customer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customers_have_billinginfo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customers_have_billinginfo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billingID`,`customer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hardware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ardware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hardware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fk_hardwares_hardware_category1_idx` (`hardware_category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hardware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ardware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hardware_category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home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ome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customer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manage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manage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adminID`,`productID`,`since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ord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ord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order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fk_order_products1_idx` (`product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fk_order_billinginfo1_idx` (`billing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fk_order_address1_idx` (`ship_addressID`)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KEY `fk_order_address2_idx` (`billing_address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product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product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product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products_have_hardware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products_have_hardware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PRIMARY KEY (`productID`,`hardwareID`)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-- Indexes for table `suppl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addres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addressID` int(11) NOT NULL AUTO_INCREMENT, AUTO_INCREMENT=101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admin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adminID` int(15) NOT NULL AUTO_INCREMENT, AUTO_INCREMENT=2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illinginfo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billingID` int(11) NOT NULL AUTO_INCREMENT, AUTO_INCREMENT=3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usiness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business_categoryID` int(11) NOT NULL AUTO_INCREMENT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ardware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hardwareID` int(11) NOT NULL AUTO_INCREMENT, AUTO_INCREMENT=31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ardware_category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hardware_categoryID` int(11) NOT NULL AUTO_INCREMENT, AUTO_INCREMENT=8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ome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customerID` int(11) NOT NULL AUTO_INCREMENT, AUTO_INCREMENT=10002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ord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orderID` int(11) NOT NULL AUTO_INCREMENT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product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MODIFY `productID` int(11) NOT NULL AUTO_INCREMENT, AUTO_INCREMENT=4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business_custom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CONSTRAINT `business_customers_ibfk_1` FOREIGN KEY (`business_categoryID`) REFERENCES `business_category` (`business_categoryID`) ON UPDATE CASCADE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hardware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CONSTRAINT `fk_hardwares_hardware_category1` FOREIGN KEY (`hardware_categoryID`) REFERENCES `hardware_category` (`hardware_categoryID`) ON UPDATE CASCADE;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>ALTER TABLE `orders`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CONSTRAINT `fk_order_address1` FOREIGN KEY (`ship_addressID`) REFERENCES `address` (`addressID`) ON DELETE NO ACTION ON UPDATE NO ACTION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CONSTRAINT `fk_order_address2` FOREIGN KEY (`billing_addressID`) REFERENCES `address` (`addressID`) ON DELETE NO ACTION ON UPDATE NO ACTION,</w:t>
      </w:r>
    </w:p>
    <w:p w:rsidR="00624669" w:rsidRPr="00490A28" w:rsidRDefault="00624669" w:rsidP="00624669">
      <w:pPr>
        <w:pStyle w:val="a7"/>
        <w:ind w:left="360"/>
        <w:jc w:val="left"/>
        <w:rPr>
          <w:szCs w:val="21"/>
        </w:rPr>
      </w:pPr>
      <w:r w:rsidRPr="00490A28">
        <w:rPr>
          <w:szCs w:val="21"/>
        </w:rPr>
        <w:t xml:space="preserve">  ADD CONSTRAINT `fk_order_billinginfo1` FOREIGN KEY (`billingID`) REFERENCES `billinginfo` (`billingID`) ON DELETE NO ACTION ON UPDATE NO ACTION,</w:t>
      </w:r>
    </w:p>
    <w:p w:rsidR="00624669" w:rsidRPr="00150472" w:rsidRDefault="00624669" w:rsidP="00150472">
      <w:pPr>
        <w:pStyle w:val="a7"/>
        <w:ind w:left="360"/>
        <w:jc w:val="left"/>
        <w:rPr>
          <w:rFonts w:hint="eastAsia"/>
          <w:szCs w:val="21"/>
        </w:rPr>
      </w:pPr>
      <w:r w:rsidRPr="00490A28">
        <w:rPr>
          <w:szCs w:val="21"/>
        </w:rPr>
        <w:t xml:space="preserve">  ADD CONSTRAINT `fk_order_products1` FOREIGN KEY (`productID`) REFERENCES `products` (`productID`) ON DELETE</w:t>
      </w:r>
      <w:r w:rsidR="00150472">
        <w:rPr>
          <w:szCs w:val="21"/>
        </w:rPr>
        <w:t xml:space="preserve"> NO ACTION ON UPDATE NO ACTION;</w:t>
      </w:r>
    </w:p>
    <w:p w:rsidR="005B5A8F" w:rsidRPr="00150472" w:rsidRDefault="001A588E" w:rsidP="00BC49C9">
      <w:pPr>
        <w:pStyle w:val="a7"/>
        <w:numPr>
          <w:ilvl w:val="0"/>
          <w:numId w:val="1"/>
        </w:numPr>
        <w:ind w:firstLineChars="0"/>
        <w:jc w:val="left"/>
        <w:rPr>
          <w:rFonts w:hint="eastAsia"/>
          <w:sz w:val="28"/>
          <w:szCs w:val="28"/>
        </w:rPr>
      </w:pPr>
      <w:r w:rsidRPr="00150472">
        <w:rPr>
          <w:sz w:val="28"/>
          <w:szCs w:val="28"/>
        </w:rPr>
        <w:t>Implement</w:t>
      </w:r>
    </w:p>
    <w:p w:rsidR="000B6F42" w:rsidRDefault="000B6F42" w:rsidP="001A0D0E">
      <w:pPr>
        <w:pStyle w:val="a7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Front-end design</w:t>
      </w:r>
      <w:r w:rsidR="001A0D0E">
        <w:t xml:space="preserve"> and f</w:t>
      </w:r>
      <w:r>
        <w:rPr>
          <w:rFonts w:hint="eastAsia"/>
        </w:rPr>
        <w:t>ront-end to back-end connection</w:t>
      </w:r>
    </w:p>
    <w:p w:rsidR="00131FD7" w:rsidRDefault="00F06C23" w:rsidP="00BC49C9">
      <w:pPr>
        <w:spacing w:line="300" w:lineRule="auto"/>
        <w:ind w:firstLineChars="200" w:firstLine="420"/>
        <w:jc w:val="left"/>
      </w:pPr>
      <w:r>
        <w:t>We use php and html to build this system. Html send value it gets from front desk via post function and in php we use $_post to get the value. We can save it as local variable or use session to set global variable. From example, when user login successfully, php will start a session to turn username and customerID as global variable. Every time we use username or customerID we can get from session. When user choose to logout the session will clear.</w:t>
      </w:r>
    </w:p>
    <w:p w:rsidR="00490A28" w:rsidRDefault="00490A28" w:rsidP="00BC49C9">
      <w:pPr>
        <w:spacing w:line="300" w:lineRule="auto"/>
        <w:ind w:firstLineChars="200" w:firstLine="420"/>
        <w:jc w:val="left"/>
      </w:pPr>
    </w:p>
    <w:p w:rsidR="00490A28" w:rsidRDefault="00490A28" w:rsidP="00BC49C9">
      <w:pPr>
        <w:spacing w:line="300" w:lineRule="auto"/>
        <w:ind w:firstLineChars="200" w:firstLine="420"/>
        <w:jc w:val="left"/>
        <w:rPr>
          <w:rFonts w:hint="eastAsia"/>
        </w:rPr>
      </w:pPr>
    </w:p>
    <w:p w:rsidR="000B6F42" w:rsidRDefault="00BC49C9" w:rsidP="001A588E">
      <w:pPr>
        <w:pStyle w:val="a7"/>
        <w:numPr>
          <w:ilvl w:val="1"/>
          <w:numId w:val="1"/>
        </w:numPr>
        <w:ind w:firstLineChars="0"/>
        <w:jc w:val="left"/>
      </w:pPr>
      <w:r>
        <w:lastRenderedPageBreak/>
        <w:t>System overview</w:t>
      </w:r>
    </w:p>
    <w:p w:rsidR="00490A28" w:rsidRDefault="00BE5ED8" w:rsidP="00490A28">
      <w:pPr>
        <w:pStyle w:val="a7"/>
        <w:ind w:left="720" w:firstLineChars="0" w:firstLine="0"/>
        <w:jc w:val="left"/>
      </w:pPr>
      <w:r>
        <w:t>Sign</w:t>
      </w:r>
      <w:r w:rsidR="00490A28">
        <w:rPr>
          <w:rFonts w:hint="eastAsia"/>
        </w:rPr>
        <w:t xml:space="preserve"> </w:t>
      </w:r>
      <w:r w:rsidR="00490A28">
        <w:t>in</w:t>
      </w:r>
    </w:p>
    <w:p w:rsidR="00490A28" w:rsidRDefault="00490A28" w:rsidP="00490A28">
      <w:pPr>
        <w:jc w:val="center"/>
      </w:pPr>
      <w:r w:rsidRPr="00530ACB">
        <w:rPr>
          <w:noProof/>
        </w:rPr>
        <w:drawing>
          <wp:inline distT="0" distB="0" distL="0" distR="0" wp14:anchorId="7BE87B44" wp14:editId="20CDC768">
            <wp:extent cx="2494915" cy="1794510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79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jc w:val="center"/>
      </w:pPr>
      <w:r w:rsidRPr="0071061A">
        <w:rPr>
          <w:noProof/>
        </w:rPr>
        <w:drawing>
          <wp:inline distT="0" distB="0" distL="0" distR="0" wp14:anchorId="06DD68D5" wp14:editId="770B5970">
            <wp:extent cx="2494915" cy="1595120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472" w:rsidRDefault="00150472" w:rsidP="00490A28">
      <w:pPr>
        <w:jc w:val="center"/>
        <w:rPr>
          <w:rFonts w:hint="eastAsia"/>
        </w:rPr>
      </w:pPr>
      <w:r w:rsidRPr="00B350DD">
        <w:rPr>
          <w:noProof/>
        </w:rPr>
        <w:drawing>
          <wp:inline distT="0" distB="0" distL="0" distR="0" wp14:anchorId="5E1E7B21" wp14:editId="5266931A">
            <wp:extent cx="2494915" cy="229298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2292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pStyle w:val="a7"/>
        <w:ind w:left="720" w:firstLineChars="0" w:firstLine="0"/>
        <w:jc w:val="left"/>
      </w:pPr>
      <w:r>
        <w:t>Login</w:t>
      </w:r>
    </w:p>
    <w:p w:rsidR="00490A28" w:rsidRDefault="00490A28" w:rsidP="00490A28">
      <w:pPr>
        <w:jc w:val="center"/>
        <w:rPr>
          <w:rFonts w:hint="eastAsia"/>
        </w:rPr>
      </w:pPr>
      <w:r w:rsidRPr="00B808C5">
        <w:rPr>
          <w:noProof/>
        </w:rPr>
        <w:drawing>
          <wp:inline distT="0" distB="0" distL="0" distR="0" wp14:anchorId="5A1889B3" wp14:editId="7A677F5A">
            <wp:extent cx="2668370" cy="1823172"/>
            <wp:effectExtent l="0" t="0" r="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71338" cy="182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pStyle w:val="a7"/>
        <w:ind w:left="720" w:firstLineChars="0" w:firstLine="0"/>
        <w:jc w:val="left"/>
      </w:pPr>
      <w:r>
        <w:lastRenderedPageBreak/>
        <w:t>A</w:t>
      </w:r>
      <w:r>
        <w:rPr>
          <w:rFonts w:hint="eastAsia"/>
        </w:rPr>
        <w:t xml:space="preserve">dd </w:t>
      </w:r>
      <w:r>
        <w:t>address information</w:t>
      </w:r>
    </w:p>
    <w:p w:rsidR="00490A28" w:rsidRDefault="00490A28" w:rsidP="00490A28">
      <w:pPr>
        <w:jc w:val="center"/>
        <w:rPr>
          <w:rFonts w:hint="eastAsia"/>
        </w:rPr>
      </w:pPr>
      <w:r w:rsidRPr="00100AF6">
        <w:rPr>
          <w:noProof/>
        </w:rPr>
        <w:drawing>
          <wp:inline distT="0" distB="0" distL="0" distR="0" wp14:anchorId="093C07DF" wp14:editId="5F069DA6">
            <wp:extent cx="2494915" cy="2182495"/>
            <wp:effectExtent l="0" t="0" r="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2182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pStyle w:val="a7"/>
        <w:ind w:left="720" w:firstLineChars="0" w:firstLine="0"/>
        <w:jc w:val="left"/>
      </w:pPr>
      <w:r>
        <w:t>Add B</w:t>
      </w:r>
      <w:r>
        <w:rPr>
          <w:rFonts w:hint="eastAsia"/>
        </w:rPr>
        <w:t xml:space="preserve">illing </w:t>
      </w:r>
      <w:r>
        <w:t>information</w:t>
      </w:r>
    </w:p>
    <w:p w:rsidR="00490A28" w:rsidRDefault="00490A28" w:rsidP="00490A28">
      <w:pPr>
        <w:jc w:val="center"/>
        <w:rPr>
          <w:rFonts w:hint="eastAsia"/>
        </w:rPr>
      </w:pPr>
      <w:r w:rsidRPr="00432909">
        <w:rPr>
          <w:noProof/>
        </w:rPr>
        <w:drawing>
          <wp:inline distT="0" distB="0" distL="0" distR="0" wp14:anchorId="565EDFDA" wp14:editId="10BE857D">
            <wp:extent cx="2494915" cy="19151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91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490A28">
      <w:pPr>
        <w:pStyle w:val="a7"/>
        <w:ind w:left="720" w:firstLineChars="0" w:firstLine="0"/>
        <w:jc w:val="left"/>
        <w:rPr>
          <w:rFonts w:hint="eastAsia"/>
        </w:rPr>
      </w:pPr>
      <w:r>
        <w:rPr>
          <w:rFonts w:hint="eastAsia"/>
        </w:rPr>
        <w:t>Change password</w:t>
      </w:r>
    </w:p>
    <w:p w:rsidR="00D17210" w:rsidRDefault="00D17210" w:rsidP="00D17210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85714B3" wp14:editId="73BF1C03">
            <wp:extent cx="5274310" cy="10883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490A28">
      <w:pPr>
        <w:pStyle w:val="a7"/>
        <w:ind w:left="720" w:firstLineChars="0" w:firstLine="0"/>
        <w:jc w:val="left"/>
        <w:rPr>
          <w:rFonts w:hint="eastAsia"/>
        </w:rPr>
      </w:pPr>
      <w:r>
        <w:rPr>
          <w:rFonts w:hint="eastAsia"/>
        </w:rPr>
        <w:t>Add new product</w:t>
      </w:r>
    </w:p>
    <w:p w:rsidR="00D17210" w:rsidRDefault="00D17210" w:rsidP="00D17210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BF0DAD3" wp14:editId="0AF80B62">
            <wp:extent cx="5274310" cy="183324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pStyle w:val="a7"/>
        <w:ind w:left="720" w:firstLineChars="0" w:firstLine="0"/>
        <w:jc w:val="left"/>
        <w:rPr>
          <w:rFonts w:hint="eastAsia"/>
        </w:rPr>
      </w:pPr>
      <w:r>
        <w:rPr>
          <w:rFonts w:hint="eastAsia"/>
        </w:rPr>
        <w:t>Search products</w:t>
      </w:r>
    </w:p>
    <w:p w:rsidR="00490A28" w:rsidRDefault="00490A28" w:rsidP="00490A28">
      <w:pPr>
        <w:jc w:val="center"/>
        <w:rPr>
          <w:rFonts w:hint="eastAsia"/>
        </w:rPr>
      </w:pPr>
      <w:r w:rsidRPr="008E6438">
        <w:rPr>
          <w:noProof/>
        </w:rPr>
        <w:lastRenderedPageBreak/>
        <w:drawing>
          <wp:inline distT="0" distB="0" distL="0" distR="0" wp14:anchorId="18F98362" wp14:editId="3731FC07">
            <wp:extent cx="2494915" cy="2254885"/>
            <wp:effectExtent l="0" t="0" r="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225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490A28">
      <w:pPr>
        <w:pStyle w:val="a7"/>
        <w:ind w:left="720" w:firstLineChars="0" w:firstLine="0"/>
        <w:jc w:val="left"/>
      </w:pPr>
    </w:p>
    <w:p w:rsidR="00D17210" w:rsidRDefault="00D17210" w:rsidP="00490A28">
      <w:pPr>
        <w:pStyle w:val="a7"/>
        <w:ind w:left="720" w:firstLineChars="0" w:firstLine="0"/>
        <w:jc w:val="left"/>
      </w:pPr>
    </w:p>
    <w:p w:rsidR="00490A28" w:rsidRDefault="00490A28" w:rsidP="00490A28">
      <w:pPr>
        <w:pStyle w:val="a7"/>
        <w:ind w:left="720" w:firstLineChars="0" w:firstLine="0"/>
        <w:jc w:val="left"/>
        <w:rPr>
          <w:rFonts w:hint="eastAsia"/>
        </w:rPr>
      </w:pPr>
      <w:r>
        <w:rPr>
          <w:rFonts w:hint="eastAsia"/>
        </w:rPr>
        <w:t>Update products</w:t>
      </w:r>
    </w:p>
    <w:p w:rsidR="00490A28" w:rsidRDefault="00490A28" w:rsidP="00490A28">
      <w:pPr>
        <w:jc w:val="center"/>
        <w:rPr>
          <w:rFonts w:hint="eastAsia"/>
        </w:rPr>
      </w:pPr>
      <w:r w:rsidRPr="004B1972">
        <w:rPr>
          <w:noProof/>
        </w:rPr>
        <w:drawing>
          <wp:inline distT="0" distB="0" distL="0" distR="0" wp14:anchorId="59C2E343" wp14:editId="2495649F">
            <wp:extent cx="2494915" cy="1574165"/>
            <wp:effectExtent l="0" t="0" r="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57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A28" w:rsidRDefault="00490A28" w:rsidP="00490A28">
      <w:pPr>
        <w:pStyle w:val="a7"/>
        <w:ind w:left="720" w:firstLineChars="0" w:firstLine="0"/>
        <w:jc w:val="left"/>
      </w:pPr>
      <w:r>
        <w:rPr>
          <w:rFonts w:hint="eastAsia"/>
        </w:rPr>
        <w:t>Check out</w:t>
      </w:r>
    </w:p>
    <w:p w:rsidR="00490A28" w:rsidRDefault="00490A28" w:rsidP="00490A28">
      <w:pPr>
        <w:jc w:val="center"/>
        <w:rPr>
          <w:rFonts w:hint="eastAsia"/>
        </w:rPr>
      </w:pPr>
      <w:r w:rsidRPr="004E44E2">
        <w:rPr>
          <w:noProof/>
        </w:rPr>
        <w:drawing>
          <wp:inline distT="0" distB="0" distL="0" distR="0" wp14:anchorId="379F06E2" wp14:editId="6AD7CE09">
            <wp:extent cx="2494915" cy="100266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F42" w:rsidRDefault="000B6F42" w:rsidP="001A588E">
      <w:pPr>
        <w:pStyle w:val="a7"/>
        <w:numPr>
          <w:ilvl w:val="1"/>
          <w:numId w:val="1"/>
        </w:numPr>
        <w:ind w:firstLineChars="0"/>
        <w:jc w:val="left"/>
      </w:pPr>
      <w:r>
        <w:t>Test error and erroneous case</w:t>
      </w:r>
    </w:p>
    <w:p w:rsidR="00490A28" w:rsidRDefault="00D17210" w:rsidP="00490A28">
      <w:pPr>
        <w:pStyle w:val="a7"/>
      </w:pPr>
      <w:r>
        <w:t>S</w:t>
      </w:r>
      <w:r>
        <w:rPr>
          <w:rFonts w:hint="eastAsia"/>
        </w:rPr>
        <w:t xml:space="preserve">ign </w:t>
      </w:r>
      <w:r>
        <w:t>in using unusual password</w:t>
      </w:r>
    </w:p>
    <w:p w:rsidR="00D17210" w:rsidRDefault="00D17210" w:rsidP="00D17210">
      <w:pPr>
        <w:jc w:val="center"/>
        <w:rPr>
          <w:rFonts w:hint="eastAsia"/>
        </w:rPr>
      </w:pPr>
      <w:r w:rsidRPr="00B1255E">
        <w:rPr>
          <w:noProof/>
        </w:rPr>
        <w:drawing>
          <wp:inline distT="0" distB="0" distL="0" distR="0" wp14:anchorId="5A4A7ECB" wp14:editId="76EF25A8">
            <wp:extent cx="2494915" cy="1852930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490A28">
      <w:pPr>
        <w:pStyle w:val="a7"/>
      </w:pPr>
      <w:r>
        <w:t>S</w:t>
      </w:r>
      <w:r>
        <w:rPr>
          <w:rFonts w:hint="eastAsia"/>
        </w:rPr>
        <w:t xml:space="preserve">ign </w:t>
      </w:r>
      <w:r>
        <w:t>in with negative age</w:t>
      </w:r>
    </w:p>
    <w:p w:rsidR="00D17210" w:rsidRDefault="00D17210" w:rsidP="00D17210">
      <w:pPr>
        <w:jc w:val="center"/>
      </w:pPr>
      <w:r w:rsidRPr="0031544D">
        <w:rPr>
          <w:noProof/>
        </w:rPr>
        <w:lastRenderedPageBreak/>
        <w:drawing>
          <wp:inline distT="0" distB="0" distL="0" distR="0" wp14:anchorId="350BCFFE" wp14:editId="21371373">
            <wp:extent cx="2494915" cy="2706370"/>
            <wp:effectExtent l="0" t="0" r="0" b="1143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2706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D17210">
      <w:pPr>
        <w:jc w:val="center"/>
        <w:rPr>
          <w:rFonts w:hint="eastAsia"/>
        </w:rPr>
      </w:pPr>
    </w:p>
    <w:p w:rsidR="00490A28" w:rsidRDefault="00D17210" w:rsidP="00D17210">
      <w:pPr>
        <w:pStyle w:val="a7"/>
      </w:pPr>
      <w:r>
        <w:t>A</w:t>
      </w:r>
      <w:r>
        <w:rPr>
          <w:rFonts w:hint="eastAsia"/>
        </w:rPr>
        <w:t xml:space="preserve">dd </w:t>
      </w:r>
      <w:r>
        <w:t>address without zipcode</w:t>
      </w:r>
    </w:p>
    <w:p w:rsidR="00D17210" w:rsidRDefault="00D17210" w:rsidP="00D17210">
      <w:pPr>
        <w:jc w:val="center"/>
      </w:pPr>
      <w:r w:rsidRPr="00DE0A35">
        <w:rPr>
          <w:noProof/>
        </w:rPr>
        <w:drawing>
          <wp:inline distT="0" distB="0" distL="0" distR="0" wp14:anchorId="1B73F698" wp14:editId="4AC7D852">
            <wp:extent cx="2494915" cy="1943100"/>
            <wp:effectExtent l="0" t="0" r="0" b="1270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D17210">
      <w:pPr>
        <w:pStyle w:val="a7"/>
      </w:pPr>
      <w:r>
        <w:t>A</w:t>
      </w:r>
      <w:r>
        <w:rPr>
          <w:rFonts w:hint="eastAsia"/>
        </w:rPr>
        <w:t xml:space="preserve">dd </w:t>
      </w:r>
      <w:r>
        <w:t>billing information with empty credit card number</w:t>
      </w:r>
    </w:p>
    <w:p w:rsidR="00D17210" w:rsidRDefault="00D17210" w:rsidP="00D17210">
      <w:pPr>
        <w:jc w:val="center"/>
      </w:pPr>
      <w:r w:rsidRPr="00432909">
        <w:rPr>
          <w:noProof/>
        </w:rPr>
        <w:drawing>
          <wp:inline distT="0" distB="0" distL="0" distR="0" wp14:anchorId="5EFB64E3" wp14:editId="6D5A445C">
            <wp:extent cx="2494915" cy="19151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91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210" w:rsidRDefault="00D17210" w:rsidP="00D17210">
      <w:pPr>
        <w:pStyle w:val="a7"/>
      </w:pPr>
      <w:r>
        <w:rPr>
          <w:rFonts w:hint="eastAsia"/>
        </w:rPr>
        <w:t xml:space="preserve">Update </w:t>
      </w:r>
      <w:r>
        <w:t>product with empty</w:t>
      </w:r>
    </w:p>
    <w:p w:rsidR="00D17210" w:rsidRDefault="00D17210" w:rsidP="00D17210">
      <w:pPr>
        <w:jc w:val="center"/>
        <w:rPr>
          <w:rFonts w:hint="eastAsia"/>
        </w:rPr>
      </w:pPr>
      <w:r w:rsidRPr="009F1C53">
        <w:rPr>
          <w:noProof/>
        </w:rPr>
        <w:lastRenderedPageBreak/>
        <w:drawing>
          <wp:inline distT="0" distB="0" distL="0" distR="0" wp14:anchorId="296187DD" wp14:editId="1DA5EC33">
            <wp:extent cx="2494915" cy="1568450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56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88E" w:rsidRDefault="001A588E" w:rsidP="001A588E">
      <w:pPr>
        <w:pStyle w:val="a7"/>
        <w:numPr>
          <w:ilvl w:val="0"/>
          <w:numId w:val="1"/>
        </w:numPr>
        <w:ind w:firstLineChars="0"/>
        <w:jc w:val="left"/>
      </w:pPr>
      <w:r>
        <w:t>Limitation</w:t>
      </w:r>
    </w:p>
    <w:p w:rsidR="00BC49C9" w:rsidRDefault="00BC49C9" w:rsidP="00BC49C9">
      <w:pPr>
        <w:spacing w:line="300" w:lineRule="auto"/>
        <w:ind w:firstLineChars="200" w:firstLine="420"/>
        <w:jc w:val="left"/>
      </w:pPr>
      <w:r>
        <w:t>In our system, users can’t do multiple search and fuzzy search and they can’t give feedback to the products like rate or make comment online.</w:t>
      </w:r>
      <w:r w:rsidR="003B164A">
        <w:t xml:space="preserve"> Some outlier can be accepted in our system which require us to do more limitation and check both front and end.</w:t>
      </w:r>
    </w:p>
    <w:p w:rsidR="001A588E" w:rsidRDefault="001A588E" w:rsidP="001A588E">
      <w:pPr>
        <w:jc w:val="left"/>
      </w:pPr>
      <w:bookmarkStart w:id="0" w:name="_GoBack"/>
      <w:bookmarkEnd w:id="0"/>
    </w:p>
    <w:sectPr w:rsidR="001A58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0991" w:rsidRDefault="00600991" w:rsidP="001A588E">
      <w:r>
        <w:separator/>
      </w:r>
    </w:p>
  </w:endnote>
  <w:endnote w:type="continuationSeparator" w:id="0">
    <w:p w:rsidR="00600991" w:rsidRDefault="00600991" w:rsidP="001A58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0991" w:rsidRDefault="00600991" w:rsidP="001A588E">
      <w:r>
        <w:separator/>
      </w:r>
    </w:p>
  </w:footnote>
  <w:footnote w:type="continuationSeparator" w:id="0">
    <w:p w:rsidR="00600991" w:rsidRDefault="00600991" w:rsidP="001A58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9E3DCA"/>
    <w:multiLevelType w:val="multilevel"/>
    <w:tmpl w:val="EC7ABA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7384"/>
    <w:rsid w:val="000040AF"/>
    <w:rsid w:val="000B2293"/>
    <w:rsid w:val="000B6F42"/>
    <w:rsid w:val="000F2F0A"/>
    <w:rsid w:val="000F7384"/>
    <w:rsid w:val="0011108C"/>
    <w:rsid w:val="00131FD7"/>
    <w:rsid w:val="00150472"/>
    <w:rsid w:val="001520D3"/>
    <w:rsid w:val="00156934"/>
    <w:rsid w:val="00166D66"/>
    <w:rsid w:val="001A0D0E"/>
    <w:rsid w:val="001A588E"/>
    <w:rsid w:val="001A7D53"/>
    <w:rsid w:val="001E2331"/>
    <w:rsid w:val="00244B6F"/>
    <w:rsid w:val="002A3189"/>
    <w:rsid w:val="002C27CF"/>
    <w:rsid w:val="002D56EB"/>
    <w:rsid w:val="002D5903"/>
    <w:rsid w:val="00337ABD"/>
    <w:rsid w:val="003B164A"/>
    <w:rsid w:val="003B54F7"/>
    <w:rsid w:val="003E273F"/>
    <w:rsid w:val="00480D12"/>
    <w:rsid w:val="00490A28"/>
    <w:rsid w:val="005155A8"/>
    <w:rsid w:val="005A4AFD"/>
    <w:rsid w:val="005B5A8F"/>
    <w:rsid w:val="00600991"/>
    <w:rsid w:val="00624669"/>
    <w:rsid w:val="00635ECB"/>
    <w:rsid w:val="00701A28"/>
    <w:rsid w:val="0074297A"/>
    <w:rsid w:val="00743B51"/>
    <w:rsid w:val="007474F2"/>
    <w:rsid w:val="007F5404"/>
    <w:rsid w:val="00806914"/>
    <w:rsid w:val="0085534A"/>
    <w:rsid w:val="009242BD"/>
    <w:rsid w:val="009A44B2"/>
    <w:rsid w:val="009A5E8F"/>
    <w:rsid w:val="00A31757"/>
    <w:rsid w:val="00A70956"/>
    <w:rsid w:val="00A737C8"/>
    <w:rsid w:val="00A948C4"/>
    <w:rsid w:val="00AA39C8"/>
    <w:rsid w:val="00AC3B7A"/>
    <w:rsid w:val="00AD037B"/>
    <w:rsid w:val="00BB3CAB"/>
    <w:rsid w:val="00BC49C9"/>
    <w:rsid w:val="00BE06C5"/>
    <w:rsid w:val="00BE5ED8"/>
    <w:rsid w:val="00C67ED9"/>
    <w:rsid w:val="00D17210"/>
    <w:rsid w:val="00D21CEE"/>
    <w:rsid w:val="00D6055D"/>
    <w:rsid w:val="00D63BDA"/>
    <w:rsid w:val="00D85A44"/>
    <w:rsid w:val="00DB50CE"/>
    <w:rsid w:val="00DD34BF"/>
    <w:rsid w:val="00DE2E01"/>
    <w:rsid w:val="00DE4B1D"/>
    <w:rsid w:val="00E4442D"/>
    <w:rsid w:val="00EB3B32"/>
    <w:rsid w:val="00ED0C40"/>
    <w:rsid w:val="00F02570"/>
    <w:rsid w:val="00F06C23"/>
    <w:rsid w:val="00F634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A9487B"/>
  <w15:chartTrackingRefBased/>
  <w15:docId w15:val="{DF3FEE8E-4619-4215-BF44-836E12A118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A58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A588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A58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A588E"/>
    <w:rPr>
      <w:sz w:val="18"/>
      <w:szCs w:val="18"/>
    </w:rPr>
  </w:style>
  <w:style w:type="paragraph" w:styleId="a7">
    <w:name w:val="List Paragraph"/>
    <w:basedOn w:val="a"/>
    <w:uiPriority w:val="34"/>
    <w:qFormat/>
    <w:rsid w:val="001A588E"/>
    <w:pPr>
      <w:ind w:firstLineChars="200" w:firstLine="420"/>
    </w:pPr>
  </w:style>
  <w:style w:type="table" w:styleId="a8">
    <w:name w:val="Table Grid"/>
    <w:basedOn w:val="a1"/>
    <w:uiPriority w:val="39"/>
    <w:rsid w:val="003B54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basedOn w:val="a0"/>
    <w:uiPriority w:val="99"/>
    <w:unhideWhenUsed/>
    <w:rsid w:val="00BE5ED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21.tiff"/><Relationship Id="rId21" Type="http://schemas.openxmlformats.org/officeDocument/2006/relationships/image" Target="media/image8.emf"/><Relationship Id="rId34" Type="http://schemas.openxmlformats.org/officeDocument/2006/relationships/image" Target="media/image16.tiff"/><Relationship Id="rId42" Type="http://schemas.openxmlformats.org/officeDocument/2006/relationships/image" Target="media/image24.tiff"/><Relationship Id="rId47" Type="http://schemas.openxmlformats.org/officeDocument/2006/relationships/theme" Target="theme/theme1.xml"/><Relationship Id="rId7" Type="http://schemas.openxmlformats.org/officeDocument/2006/relationships/hyperlink" Target="mailto:feq5@pitt.edu" TargetMode="Externa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image" Target="media/image14.tiff"/><Relationship Id="rId37" Type="http://schemas.openxmlformats.org/officeDocument/2006/relationships/image" Target="media/image19.png"/><Relationship Id="rId40" Type="http://schemas.openxmlformats.org/officeDocument/2006/relationships/image" Target="media/image22.tiff"/><Relationship Id="rId45" Type="http://schemas.openxmlformats.org/officeDocument/2006/relationships/image" Target="media/image27.tif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8.tif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3.tiff"/><Relationship Id="rId44" Type="http://schemas.openxmlformats.org/officeDocument/2006/relationships/image" Target="media/image26.tif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7.tiff"/><Relationship Id="rId43" Type="http://schemas.openxmlformats.org/officeDocument/2006/relationships/image" Target="media/image25.tiff"/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12" Type="http://schemas.openxmlformats.org/officeDocument/2006/relationships/image" Target="media/image3.jp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5.tiff"/><Relationship Id="rId38" Type="http://schemas.openxmlformats.org/officeDocument/2006/relationships/image" Target="media/image20.png"/><Relationship Id="rId46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23.tif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7</TotalTime>
  <Pages>20</Pages>
  <Words>2443</Words>
  <Characters>13931</Characters>
  <Application>Microsoft Office Word</Application>
  <DocSecurity>0</DocSecurity>
  <Lines>116</Lines>
  <Paragraphs>32</Paragraphs>
  <ScaleCrop>false</ScaleCrop>
  <Company/>
  <LinksUpToDate>false</LinksUpToDate>
  <CharactersWithSpaces>16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45</cp:revision>
  <dcterms:created xsi:type="dcterms:W3CDTF">2016-12-03T20:58:00Z</dcterms:created>
  <dcterms:modified xsi:type="dcterms:W3CDTF">2016-12-06T17:14:00Z</dcterms:modified>
</cp:coreProperties>
</file>